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94C32" w:rsidRDefault="009349B3" w:rsidP="009349B3">
      <w:pPr>
        <w:pStyle w:val="1"/>
      </w:pPr>
      <w:r>
        <w:rPr>
          <w:rFonts w:hint="eastAsia"/>
        </w:rPr>
        <w:t>Java知识点 手写HashMap</w:t>
      </w:r>
    </w:p>
    <w:p w:rsidR="008D17F6" w:rsidRDefault="008D17F6" w:rsidP="008D17F6">
      <w:pPr>
        <w:pStyle w:val="2"/>
      </w:pPr>
      <w:r>
        <w:rPr>
          <w:rFonts w:hint="eastAsia"/>
        </w:rPr>
        <w:t>结构</w:t>
      </w:r>
    </w:p>
    <w:p w:rsidR="008D17F6" w:rsidRDefault="008D17F6" w:rsidP="008D17F6">
      <w:r>
        <w:rPr>
          <w:rFonts w:hint="eastAsia"/>
        </w:rPr>
        <w:t>HashMap是数组+链表（在JDK</w:t>
      </w:r>
      <w:r>
        <w:t>1.8</w:t>
      </w:r>
      <w:r>
        <w:rPr>
          <w:rFonts w:hint="eastAsia"/>
        </w:rPr>
        <w:t>中，如果链表长度大于8，则改为红黑树）。</w:t>
      </w:r>
    </w:p>
    <w:p w:rsidR="008D17F6" w:rsidRDefault="008D17F6" w:rsidP="008D17F6">
      <w:r>
        <w:rPr>
          <w:rFonts w:hint="eastAsia"/>
        </w:rPr>
        <w:t>如图：</w:t>
      </w:r>
    </w:p>
    <w:p w:rsidR="008D17F6" w:rsidRDefault="008D17F6" w:rsidP="008D17F6">
      <w:r>
        <w:object w:dxaOrig="4231" w:dyaOrig="4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.25pt;height:244.55pt" o:ole="">
            <v:imagedata r:id="rId7" o:title=""/>
          </v:shape>
          <o:OLEObject Type="Embed" ProgID="Visio.Drawing.15" ShapeID="_x0000_i1025" DrawAspect="Content" ObjectID="_1569415324" r:id="rId8"/>
        </w:object>
      </w:r>
    </w:p>
    <w:p w:rsidR="008D17F6" w:rsidRDefault="0049631C" w:rsidP="008D17F6">
      <w:r>
        <w:rPr>
          <w:rFonts w:hint="eastAsia"/>
        </w:rPr>
        <w:t>HashMap里存的都</w:t>
      </w:r>
      <w:r w:rsidR="008D17F6">
        <w:rPr>
          <w:rFonts w:hint="eastAsia"/>
        </w:rPr>
        <w:t>是Node对象，</w:t>
      </w:r>
      <w:r>
        <w:rPr>
          <w:rFonts w:hint="eastAsia"/>
        </w:rPr>
        <w:t>Node的组成如图：</w:t>
      </w:r>
    </w:p>
    <w:p w:rsidR="0049631C" w:rsidRDefault="0049631C" w:rsidP="008D17F6">
      <w:r>
        <w:object w:dxaOrig="4126" w:dyaOrig="1861">
          <v:shape id="_x0000_i1026" type="#_x0000_t75" style="width:206.5pt;height:93.05pt" o:ole="">
            <v:imagedata r:id="rId9" o:title=""/>
          </v:shape>
          <o:OLEObject Type="Embed" ProgID="Visio.Drawing.15" ShapeID="_x0000_i1026" DrawAspect="Content" ObjectID="_1569415325" r:id="rId10"/>
        </w:object>
      </w:r>
    </w:p>
    <w:p w:rsidR="002316E8" w:rsidRDefault="002316E8" w:rsidP="0064591C">
      <w:pPr>
        <w:pStyle w:val="2"/>
      </w:pPr>
      <w:r>
        <w:rPr>
          <w:rFonts w:hint="eastAsia"/>
        </w:rPr>
        <w:t>背景知识点</w:t>
      </w:r>
    </w:p>
    <w:p w:rsidR="0064591C" w:rsidRDefault="0064591C" w:rsidP="0064591C">
      <w:pPr>
        <w:pStyle w:val="3"/>
      </w:pPr>
      <w:r>
        <w:rPr>
          <w:rFonts w:hint="eastAsia"/>
        </w:rPr>
        <w:t>如何通过key，获取存储位置</w:t>
      </w:r>
    </w:p>
    <w:p w:rsidR="0064591C" w:rsidRDefault="0064591C" w:rsidP="0064591C">
      <w:r>
        <w:rPr>
          <w:rFonts w:hint="eastAsia"/>
        </w:rPr>
        <w:t>首先通过key的hashCode值，然后无符号右移运算、按位异或运算。</w:t>
      </w:r>
    </w:p>
    <w:p w:rsidR="0064591C" w:rsidRDefault="0064591C" w:rsidP="0064591C">
      <w:pPr>
        <w:pStyle w:val="4"/>
      </w:pPr>
      <w:r>
        <w:rPr>
          <w:rFonts w:hint="eastAsia"/>
        </w:rPr>
        <w:t>无符号右移</w:t>
      </w:r>
    </w:p>
    <w:p w:rsidR="0064591C" w:rsidRDefault="00C11C5E" w:rsidP="0064591C">
      <w:r>
        <w:rPr>
          <w:rFonts w:hint="eastAsia"/>
        </w:rPr>
        <w:t>例：</w:t>
      </w:r>
      <w:r>
        <w:t>10&gt;&gt;&gt;2=2</w:t>
      </w:r>
    </w:p>
    <w:p w:rsidR="00C11C5E" w:rsidRDefault="00C11C5E" w:rsidP="0064591C">
      <w:r>
        <w:lastRenderedPageBreak/>
        <w:t>10</w:t>
      </w:r>
      <w:r>
        <w:rPr>
          <w:rFonts w:hint="eastAsia"/>
        </w:rPr>
        <w:t>的二进制1010</w:t>
      </w:r>
    </w:p>
    <w:p w:rsidR="00C11C5E" w:rsidRDefault="00C11C5E" w:rsidP="0064591C">
      <w:r>
        <w:rPr>
          <w:rFonts w:hint="eastAsia"/>
        </w:rPr>
        <w:t>右移2位就是讲后两位去掉，前面补0，即</w:t>
      </w:r>
    </w:p>
    <w:p w:rsidR="00C11C5E" w:rsidRDefault="00C11C5E" w:rsidP="0064591C">
      <w:r>
        <w:rPr>
          <w:rFonts w:hint="eastAsia"/>
        </w:rPr>
        <w:t>1010变成了0010，也就是2</w:t>
      </w:r>
    </w:p>
    <w:p w:rsidR="0050572D" w:rsidRDefault="0050572D" w:rsidP="0064591C">
      <w:r>
        <w:rPr>
          <w:rFonts w:hint="eastAsia"/>
        </w:rPr>
        <w:t>同样的，在HashMap中，是对key的hashCode值&gt;&gt;&gt;16，就是将hashCode的二进制后面16位去除，前面补0。</w:t>
      </w:r>
    </w:p>
    <w:p w:rsidR="0050572D" w:rsidRDefault="0050572D" w:rsidP="0064591C">
      <w:pPr>
        <w:rPr>
          <w:color w:val="FF0000"/>
        </w:rPr>
      </w:pPr>
      <w:r>
        <w:rPr>
          <w:rFonts w:hint="eastAsia"/>
        </w:rPr>
        <w:t>比如</w:t>
      </w:r>
      <w:r w:rsidRPr="0050572D">
        <w:t>2987074</w:t>
      </w:r>
      <w:r>
        <w:rPr>
          <w:rFonts w:hint="eastAsia"/>
        </w:rPr>
        <w:t>的二进制就是</w:t>
      </w:r>
      <w:r w:rsidRPr="0050572D">
        <w:rPr>
          <w:color w:val="2E74B5" w:themeColor="accent1" w:themeShade="BF"/>
        </w:rPr>
        <w:t>101101</w:t>
      </w:r>
      <w:r w:rsidRPr="0050572D">
        <w:rPr>
          <w:color w:val="FF0000"/>
        </w:rPr>
        <w:t>1001010001000010</w:t>
      </w:r>
    </w:p>
    <w:p w:rsidR="0050572D" w:rsidRDefault="0050572D" w:rsidP="0064591C">
      <w:r>
        <w:rPr>
          <w:rFonts w:hint="eastAsia"/>
        </w:rPr>
        <w:t>那么</w:t>
      </w:r>
      <w:r w:rsidRPr="0050572D">
        <w:t>2987074</w:t>
      </w:r>
      <w:r>
        <w:t>&gt;&gt;&gt;16</w:t>
      </w:r>
      <w:r>
        <w:rPr>
          <w:rFonts w:hint="eastAsia"/>
        </w:rPr>
        <w:t>就是去掉后面红色的16位，并在前面补0，即</w:t>
      </w:r>
    </w:p>
    <w:p w:rsidR="0050572D" w:rsidRDefault="0050572D" w:rsidP="0064591C">
      <w:pPr>
        <w:rPr>
          <w:color w:val="2E74B5" w:themeColor="accent1" w:themeShade="BF"/>
        </w:rPr>
      </w:pPr>
      <w:r w:rsidRPr="0050572D">
        <w:rPr>
          <w:rFonts w:hint="eastAsia"/>
          <w:color w:val="538135" w:themeColor="accent6" w:themeShade="BF"/>
        </w:rPr>
        <w:t>0000000000000000</w:t>
      </w:r>
      <w:r w:rsidRPr="0050572D">
        <w:rPr>
          <w:color w:val="2E74B5" w:themeColor="accent1" w:themeShade="BF"/>
        </w:rPr>
        <w:t>101101</w:t>
      </w:r>
    </w:p>
    <w:p w:rsidR="0050572D" w:rsidRDefault="0050572D" w:rsidP="0064591C">
      <w:pPr>
        <w:rPr>
          <w:color w:val="000000" w:themeColor="text1"/>
        </w:rPr>
      </w:pPr>
      <w:r w:rsidRPr="0050572D">
        <w:rPr>
          <w:rFonts w:hint="eastAsia"/>
          <w:color w:val="000000" w:themeColor="text1"/>
        </w:rPr>
        <w:t>这个值</w:t>
      </w:r>
      <w:r>
        <w:rPr>
          <w:rFonts w:hint="eastAsia"/>
          <w:color w:val="000000" w:themeColor="text1"/>
        </w:rPr>
        <w:t>就是45。</w:t>
      </w:r>
    </w:p>
    <w:p w:rsidR="00AB6863" w:rsidRDefault="00AB6863" w:rsidP="00AB6863">
      <w:pPr>
        <w:pStyle w:val="4"/>
      </w:pPr>
      <w:r>
        <w:rPr>
          <w:rFonts w:hint="eastAsia"/>
        </w:rPr>
        <w:t>按位异或</w:t>
      </w:r>
    </w:p>
    <w:p w:rsidR="00AB6863" w:rsidRDefault="00AB6863" w:rsidP="00AB6863">
      <w:r>
        <w:rPr>
          <w:rFonts w:hint="eastAsia"/>
        </w:rPr>
        <w:t>两个二进制相比较，相同位中，数字相同则结果为0</w:t>
      </w:r>
      <w:r w:rsidR="00061D91">
        <w:rPr>
          <w:rFonts w:hint="eastAsia"/>
        </w:rPr>
        <w:t>，不同</w:t>
      </w:r>
      <w:r>
        <w:rPr>
          <w:rFonts w:hint="eastAsia"/>
        </w:rPr>
        <w:t>则结果为1。</w:t>
      </w:r>
    </w:p>
    <w:p w:rsidR="00AB6863" w:rsidRDefault="004C2BA5" w:rsidP="00AB6863">
      <w:pPr>
        <w:rPr>
          <w:color w:val="FF0000"/>
        </w:rPr>
      </w:pPr>
      <w:r>
        <w:rPr>
          <w:rFonts w:hint="eastAsia"/>
        </w:rPr>
        <w:t>例</w:t>
      </w:r>
      <w:r w:rsidR="00AB6863">
        <w:rPr>
          <w:rFonts w:hint="eastAsia"/>
        </w:rPr>
        <w:t>：</w:t>
      </w:r>
      <w:r w:rsidRPr="004C2BA5">
        <w:rPr>
          <w:rFonts w:hint="eastAsia"/>
          <w:color w:val="FF0000"/>
        </w:rPr>
        <w:t>1</w:t>
      </w:r>
      <w:r w:rsidRPr="004C2BA5">
        <w:rPr>
          <w:rFonts w:hint="eastAsia"/>
          <w:color w:val="2E74B5" w:themeColor="accent1" w:themeShade="BF"/>
        </w:rPr>
        <w:t>10</w:t>
      </w:r>
      <w:r w:rsidRPr="004C2BA5">
        <w:rPr>
          <w:rFonts w:hint="eastAsia"/>
          <w:color w:val="FF0000"/>
        </w:rPr>
        <w:t>0</w:t>
      </w:r>
      <w:r>
        <w:rPr>
          <w:rFonts w:hint="eastAsia"/>
        </w:rPr>
        <w:t>^</w:t>
      </w:r>
      <w:r w:rsidRPr="004C2BA5">
        <w:rPr>
          <w:rFonts w:hint="eastAsia"/>
          <w:color w:val="FF0000"/>
        </w:rPr>
        <w:t>1</w:t>
      </w:r>
      <w:r w:rsidRPr="004C2BA5">
        <w:rPr>
          <w:rFonts w:hint="eastAsia"/>
          <w:color w:val="2E74B5" w:themeColor="accent1" w:themeShade="BF"/>
        </w:rPr>
        <w:t>01</w:t>
      </w:r>
      <w:r w:rsidRPr="004C2BA5">
        <w:rPr>
          <w:rFonts w:hint="eastAsia"/>
          <w:color w:val="FF0000"/>
        </w:rPr>
        <w:t>0</w:t>
      </w:r>
      <w:r>
        <w:rPr>
          <w:rFonts w:hint="eastAsia"/>
        </w:rPr>
        <w:t>=</w:t>
      </w:r>
      <w:r w:rsidRPr="004C2BA5">
        <w:rPr>
          <w:rFonts w:hint="eastAsia"/>
          <w:color w:val="FF0000"/>
        </w:rPr>
        <w:t>0</w:t>
      </w:r>
      <w:r w:rsidRPr="004C2BA5">
        <w:rPr>
          <w:rFonts w:hint="eastAsia"/>
          <w:color w:val="2E74B5" w:themeColor="accent1" w:themeShade="BF"/>
        </w:rPr>
        <w:t>11</w:t>
      </w:r>
      <w:r w:rsidRPr="004C2BA5">
        <w:rPr>
          <w:rFonts w:hint="eastAsia"/>
          <w:color w:val="FF0000"/>
        </w:rPr>
        <w:t>0</w:t>
      </w:r>
    </w:p>
    <w:p w:rsidR="004C2BA5" w:rsidRDefault="004C2BA5" w:rsidP="00AB6863">
      <w:r>
        <w:rPr>
          <w:rFonts w:hint="eastAsia"/>
        </w:rPr>
        <w:t>换算成十进制就是12^10=6</w:t>
      </w:r>
    </w:p>
    <w:p w:rsidR="00ED29D0" w:rsidRDefault="00E1399B" w:rsidP="00E1399B">
      <w:pPr>
        <w:pStyle w:val="4"/>
      </w:pPr>
      <w:r>
        <w:rPr>
          <w:rFonts w:hint="eastAsia"/>
        </w:rPr>
        <w:t>与运算</w:t>
      </w:r>
    </w:p>
    <w:p w:rsidR="00E1399B" w:rsidRDefault="00E1399B" w:rsidP="00E1399B">
      <w:r>
        <w:rPr>
          <w:rFonts w:hint="eastAsia"/>
        </w:rPr>
        <w:t>两个二进制相比较，相同位中，有一个0，则结果为0，否则为1</w:t>
      </w:r>
    </w:p>
    <w:p w:rsidR="00E1399B" w:rsidRDefault="00E1399B" w:rsidP="00E1399B">
      <w:pPr>
        <w:rPr>
          <w:color w:val="2E74B5" w:themeColor="accent1" w:themeShade="BF"/>
        </w:rPr>
      </w:pPr>
      <w:r>
        <w:rPr>
          <w:rFonts w:hint="eastAsia"/>
        </w:rPr>
        <w:t>例：</w:t>
      </w:r>
      <w:r w:rsidRPr="00E1399B">
        <w:rPr>
          <w:rFonts w:hint="eastAsia"/>
          <w:color w:val="FF0000"/>
        </w:rPr>
        <w:t>1</w:t>
      </w:r>
      <w:r w:rsidRPr="00E1399B">
        <w:rPr>
          <w:rFonts w:hint="eastAsia"/>
          <w:color w:val="2E74B5" w:themeColor="accent1" w:themeShade="BF"/>
        </w:rPr>
        <w:t>100</w:t>
      </w:r>
      <w:r>
        <w:rPr>
          <w:rFonts w:hint="eastAsia"/>
        </w:rPr>
        <w:t>&amp;</w:t>
      </w:r>
      <w:r w:rsidRPr="00E1399B">
        <w:rPr>
          <w:color w:val="FF0000"/>
        </w:rPr>
        <w:t>1</w:t>
      </w:r>
      <w:r w:rsidRPr="00E1399B">
        <w:rPr>
          <w:color w:val="2E74B5" w:themeColor="accent1" w:themeShade="BF"/>
        </w:rPr>
        <w:t>010</w:t>
      </w:r>
      <w:r>
        <w:t>=</w:t>
      </w:r>
      <w:r w:rsidRPr="00E1399B">
        <w:rPr>
          <w:color w:val="FF0000"/>
        </w:rPr>
        <w:t>1</w:t>
      </w:r>
      <w:r w:rsidRPr="00E1399B">
        <w:rPr>
          <w:color w:val="2E74B5" w:themeColor="accent1" w:themeShade="BF"/>
        </w:rPr>
        <w:t>000</w:t>
      </w:r>
    </w:p>
    <w:p w:rsidR="00E1399B" w:rsidRDefault="00E1399B" w:rsidP="00E1399B">
      <w:pPr>
        <w:rPr>
          <w:color w:val="000000" w:themeColor="text1"/>
        </w:rPr>
      </w:pPr>
      <w:r>
        <w:rPr>
          <w:rFonts w:hint="eastAsia"/>
          <w:color w:val="000000" w:themeColor="text1"/>
        </w:rPr>
        <w:t>换算成</w:t>
      </w:r>
      <w:r w:rsidR="001975DA">
        <w:rPr>
          <w:rFonts w:hint="eastAsia"/>
          <w:color w:val="000000" w:themeColor="text1"/>
        </w:rPr>
        <w:t>十进制就是12</w:t>
      </w:r>
      <w:r w:rsidR="001975DA">
        <w:rPr>
          <w:color w:val="000000" w:themeColor="text1"/>
        </w:rPr>
        <w:t>&amp;10</w:t>
      </w:r>
      <w:r w:rsidR="001975DA">
        <w:rPr>
          <w:rFonts w:hint="eastAsia"/>
          <w:color w:val="000000" w:themeColor="text1"/>
        </w:rPr>
        <w:t>=</w:t>
      </w:r>
      <w:r w:rsidR="001975DA">
        <w:rPr>
          <w:color w:val="000000" w:themeColor="text1"/>
        </w:rPr>
        <w:t>8</w:t>
      </w:r>
      <w:r w:rsidR="001975DA">
        <w:rPr>
          <w:rFonts w:hint="eastAsia"/>
          <w:color w:val="000000" w:themeColor="text1"/>
        </w:rPr>
        <w:t>。</w:t>
      </w:r>
    </w:p>
    <w:p w:rsidR="001975DA" w:rsidRPr="00E1399B" w:rsidRDefault="001975DA" w:rsidP="001975DA">
      <w:pPr>
        <w:pStyle w:val="4"/>
      </w:pPr>
      <w:r>
        <w:rPr>
          <w:rFonts w:hint="eastAsia"/>
        </w:rPr>
        <w:t>hash</w:t>
      </w:r>
      <w:r>
        <w:t>()</w:t>
      </w:r>
    </w:p>
    <w:p w:rsidR="00ED29D0" w:rsidRDefault="00ED29D0" w:rsidP="00AB6863">
      <w:r>
        <w:rPr>
          <w:rFonts w:hint="eastAsia"/>
        </w:rPr>
        <w:t>HashMap的hash方法如图</w:t>
      </w:r>
    </w:p>
    <w:p w:rsidR="00ED29D0" w:rsidRDefault="00ED29D0" w:rsidP="00AB6863">
      <w:r>
        <w:rPr>
          <w:noProof/>
        </w:rPr>
        <w:drawing>
          <wp:inline distT="0" distB="0" distL="0" distR="0" wp14:anchorId="567F2754" wp14:editId="5FD7BDA1">
            <wp:extent cx="5274310" cy="640715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0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9D0" w:rsidRDefault="00ED29D0" w:rsidP="00AB6863">
      <w:r>
        <w:rPr>
          <w:rFonts w:hint="eastAsia"/>
        </w:rPr>
        <w:t>详细分析一下这几个运算</w:t>
      </w:r>
    </w:p>
    <w:p w:rsidR="00ED29D0" w:rsidRDefault="00ED29D0" w:rsidP="00AB6863">
      <w:r>
        <w:rPr>
          <w:noProof/>
        </w:rPr>
        <w:drawing>
          <wp:inline distT="0" distB="0" distL="0" distR="0" wp14:anchorId="01228802" wp14:editId="6F8860B5">
            <wp:extent cx="5274310" cy="1062355"/>
            <wp:effectExtent l="0" t="0" r="254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62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9D0" w:rsidRDefault="00ED29D0" w:rsidP="00AB6863">
      <w:r>
        <w:rPr>
          <w:rFonts w:hint="eastAsia"/>
        </w:rPr>
        <w:t>结果：</w:t>
      </w:r>
    </w:p>
    <w:p w:rsidR="00ED29D0" w:rsidRDefault="00ED29D0" w:rsidP="00AB6863">
      <w:r>
        <w:rPr>
          <w:noProof/>
        </w:rPr>
        <w:lastRenderedPageBreak/>
        <w:drawing>
          <wp:inline distT="0" distB="0" distL="0" distR="0" wp14:anchorId="4EF98517" wp14:editId="1E592318">
            <wp:extent cx="3790476" cy="1123810"/>
            <wp:effectExtent l="0" t="0" r="635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90476" cy="11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9D0" w:rsidRDefault="00ED29D0" w:rsidP="00AB6863">
      <w:r>
        <w:rPr>
          <w:rFonts w:hint="eastAsia"/>
        </w:rPr>
        <w:t>先获取了字符串abcd的hashCode为</w:t>
      </w:r>
      <w:r w:rsidRPr="00ED29D0">
        <w:t>2987074</w:t>
      </w:r>
    </w:p>
    <w:p w:rsidR="00ED29D0" w:rsidRDefault="00ED29D0" w:rsidP="00AB6863">
      <w:r>
        <w:rPr>
          <w:rFonts w:hint="eastAsia"/>
        </w:rPr>
        <w:t>二进制为：</w:t>
      </w:r>
      <w:r w:rsidRPr="00ED29D0">
        <w:t>1011011001010001000010</w:t>
      </w:r>
    </w:p>
    <w:p w:rsidR="00ED29D0" w:rsidRDefault="00ED29D0" w:rsidP="00AB6863">
      <w:r>
        <w:rPr>
          <w:rFonts w:hint="eastAsia"/>
        </w:rPr>
        <w:t>无符号右移为：</w:t>
      </w:r>
      <w:r w:rsidRPr="00ED29D0">
        <w:t>0000000000000000101101</w:t>
      </w:r>
    </w:p>
    <w:p w:rsidR="00ED29D0" w:rsidRDefault="00ED29D0" w:rsidP="00AB6863">
      <w:r>
        <w:rPr>
          <w:rFonts w:hint="eastAsia"/>
        </w:rPr>
        <w:t>右移之后的十进制为：45</w:t>
      </w:r>
    </w:p>
    <w:p w:rsidR="00ED29D0" w:rsidRDefault="00ED29D0" w:rsidP="00AB6863">
      <w:r>
        <w:rPr>
          <w:rFonts w:hint="eastAsia"/>
        </w:rPr>
        <w:t>将两个二进制进行按位异或运算：</w:t>
      </w:r>
      <w:r w:rsidRPr="00ED29D0">
        <w:t>1011011001010001101111</w:t>
      </w:r>
    </w:p>
    <w:p w:rsidR="00E1399B" w:rsidRDefault="009A186D" w:rsidP="00AB6863">
      <w:r>
        <w:rPr>
          <w:rFonts w:hint="eastAsia"/>
        </w:rPr>
        <w:t>十进制就是2987119。</w:t>
      </w:r>
    </w:p>
    <w:p w:rsidR="00ED29D0" w:rsidRDefault="00E1399B" w:rsidP="00AB6863">
      <w:r>
        <w:rPr>
          <w:rFonts w:hint="eastAsia"/>
        </w:rPr>
        <w:t>在HashMap中，如果key是null，则hash</w:t>
      </w:r>
      <w:r>
        <w:t>()</w:t>
      </w:r>
      <w:r>
        <w:rPr>
          <w:rFonts w:hint="eastAsia"/>
        </w:rPr>
        <w:t>之后的值是0，如果不是null，则本例中Key</w:t>
      </w:r>
      <w:r>
        <w:t>”abcd”</w:t>
      </w:r>
      <w:r>
        <w:rPr>
          <w:rFonts w:hint="eastAsia"/>
        </w:rPr>
        <w:t>的hash</w:t>
      </w:r>
      <w:r>
        <w:t>()</w:t>
      </w:r>
      <w:r>
        <w:rPr>
          <w:rFonts w:hint="eastAsia"/>
        </w:rPr>
        <w:t>就是2987119。</w:t>
      </w:r>
    </w:p>
    <w:p w:rsidR="001975DA" w:rsidRDefault="001975DA" w:rsidP="001975DA">
      <w:pPr>
        <w:pStyle w:val="4"/>
      </w:pPr>
      <w:r>
        <w:rPr>
          <w:rFonts w:hint="eastAsia"/>
        </w:rPr>
        <w:t>Key分组</w:t>
      </w:r>
    </w:p>
    <w:p w:rsidR="00B76276" w:rsidRDefault="001975DA" w:rsidP="001975DA">
      <w:r>
        <w:rPr>
          <w:rFonts w:hint="eastAsia"/>
        </w:rPr>
        <w:t>我们知道Key是存在HashMap中的数组里的，具体存在数组</w:t>
      </w:r>
      <w:r w:rsidR="00B76276">
        <w:rPr>
          <w:rFonts w:hint="eastAsia"/>
        </w:rPr>
        <w:t>的哪个位置是很重要的问题。试想一下，HashMap里有个容量为100的数组，我们往里put了1000个键值对。</w:t>
      </w:r>
    </w:p>
    <w:p w:rsidR="00B76276" w:rsidRDefault="00B76276" w:rsidP="001975DA">
      <w:r>
        <w:rPr>
          <w:rFonts w:hint="eastAsia"/>
        </w:rPr>
        <w:t>最好的情况肯定数组每个元素对应的链表放10个键值对，这样查找起来最简单。</w:t>
      </w:r>
    </w:p>
    <w:p w:rsidR="00B76276" w:rsidRDefault="00B76276" w:rsidP="001975DA">
      <w:r>
        <w:rPr>
          <w:rFonts w:hint="eastAsia"/>
        </w:rPr>
        <w:t>如果Key分配不好，把1000个键值对都放在了1个链表中，这查起来就太</w:t>
      </w:r>
      <w:r w:rsidR="00B346B2">
        <w:rPr>
          <w:rFonts w:hint="eastAsia"/>
        </w:rPr>
        <w:t>慢了。</w:t>
      </w:r>
    </w:p>
    <w:p w:rsidR="00B346B2" w:rsidRDefault="00B346B2" w:rsidP="001975DA">
      <w:r>
        <w:rPr>
          <w:rFonts w:hint="eastAsia"/>
        </w:rPr>
        <w:t>分配的好：</w:t>
      </w:r>
    </w:p>
    <w:p w:rsidR="00B346B2" w:rsidRDefault="00B346B2" w:rsidP="001975DA">
      <w:r>
        <w:object w:dxaOrig="4246" w:dyaOrig="4891">
          <v:shape id="_x0000_i1027" type="#_x0000_t75" style="width:212.6pt;height:244.55pt" o:ole="">
            <v:imagedata r:id="rId14" o:title=""/>
          </v:shape>
          <o:OLEObject Type="Embed" ProgID="Visio.Drawing.15" ShapeID="_x0000_i1027" DrawAspect="Content" ObjectID="_1569415326" r:id="rId15"/>
        </w:object>
      </w:r>
    </w:p>
    <w:p w:rsidR="00B346B2" w:rsidRDefault="00B346B2" w:rsidP="001975DA">
      <w:r>
        <w:rPr>
          <w:rFonts w:hint="eastAsia"/>
        </w:rPr>
        <w:t>分配的不好：</w:t>
      </w:r>
    </w:p>
    <w:p w:rsidR="00B346B2" w:rsidRDefault="00B346B2" w:rsidP="001975DA">
      <w:r>
        <w:object w:dxaOrig="7366" w:dyaOrig="4891">
          <v:shape id="_x0000_i1028" type="#_x0000_t75" style="width:368.15pt;height:244.55pt" o:ole="">
            <v:imagedata r:id="rId16" o:title=""/>
          </v:shape>
          <o:OLEObject Type="Embed" ProgID="Visio.Drawing.15" ShapeID="_x0000_i1028" DrawAspect="Content" ObjectID="_1569415327" r:id="rId17"/>
        </w:object>
      </w:r>
    </w:p>
    <w:p w:rsidR="00B346B2" w:rsidRDefault="00B346B2" w:rsidP="001975DA">
      <w:r>
        <w:rPr>
          <w:rFonts w:hint="eastAsia"/>
        </w:rPr>
        <w:t>图二就是散列冲突的太严重了：所有Key经过散列之后获取的地址都一致。</w:t>
      </w:r>
    </w:p>
    <w:p w:rsidR="00B346B2" w:rsidRDefault="00B346B2" w:rsidP="001975DA">
      <w:r>
        <w:rPr>
          <w:rFonts w:hint="eastAsia"/>
        </w:rPr>
        <w:t>为解决散列冲突，HashMap采用了链地址法，即：</w:t>
      </w:r>
    </w:p>
    <w:p w:rsidR="00B346B2" w:rsidRDefault="00B346B2" w:rsidP="001975DA">
      <w:pPr>
        <w:rPr>
          <w:b/>
          <w:color w:val="000000" w:themeColor="text1"/>
        </w:rPr>
      </w:pPr>
      <w:r w:rsidRPr="00B346B2">
        <w:rPr>
          <w:b/>
          <w:color w:val="000000" w:themeColor="text1"/>
        </w:rPr>
        <w:t>(length - 1) &amp; hash</w:t>
      </w:r>
    </w:p>
    <w:p w:rsidR="00EA5CC3" w:rsidRPr="00EA5CC3" w:rsidRDefault="00EA5CC3" w:rsidP="001975DA">
      <w:r>
        <w:rPr>
          <w:rFonts w:hint="eastAsia"/>
          <w:color w:val="000000" w:themeColor="text1"/>
        </w:rPr>
        <w:t>因为在HashMap中，length总是2的N次方，所以以上方法</w:t>
      </w:r>
      <w:r w:rsidRPr="00EA5CC3">
        <w:rPr>
          <w:rFonts w:hint="eastAsia"/>
          <w:color w:val="000000" w:themeColor="text1"/>
        </w:rPr>
        <w:t>等同于</w:t>
      </w:r>
      <w:r>
        <w:rPr>
          <w:rFonts w:hint="eastAsia"/>
          <w:color w:val="000000" w:themeColor="text1"/>
        </w:rPr>
        <w:t>对length取模，即h</w:t>
      </w:r>
      <w:r>
        <w:rPr>
          <w:color w:val="000000" w:themeColor="text1"/>
        </w:rPr>
        <w:t>%length</w:t>
      </w:r>
      <w:r>
        <w:rPr>
          <w:rFonts w:hint="eastAsia"/>
          <w:color w:val="000000" w:themeColor="text1"/>
        </w:rPr>
        <w:t>，只是&amp;比%效率高。</w:t>
      </w:r>
    </w:p>
    <w:p w:rsidR="00B346B2" w:rsidRDefault="00B346B2" w:rsidP="00B346B2">
      <w:pPr>
        <w:pStyle w:val="4"/>
      </w:pPr>
      <w:r>
        <w:rPr>
          <w:rFonts w:hint="eastAsia"/>
        </w:rPr>
        <w:t>总结</w:t>
      </w:r>
    </w:p>
    <w:p w:rsidR="00B346B2" w:rsidRDefault="00B346B2" w:rsidP="00B346B2">
      <w:r>
        <w:rPr>
          <w:rFonts w:hint="eastAsia"/>
        </w:rPr>
        <w:t>HashMap通过hash</w:t>
      </w:r>
      <w:r>
        <w:t>()</w:t>
      </w:r>
      <w:r w:rsidR="00EA5CC3">
        <w:rPr>
          <w:rFonts w:hint="eastAsia"/>
        </w:rPr>
        <w:t>方法（hashCode，无符号右移，按位异或）获取的值，进行除留余数法，将key尽可能均匀地分配到数组中。</w:t>
      </w:r>
    </w:p>
    <w:p w:rsidR="00231B35" w:rsidRDefault="00231B35" w:rsidP="00231B35">
      <w:pPr>
        <w:pStyle w:val="2"/>
      </w:pPr>
      <w:r>
        <w:rPr>
          <w:rFonts w:hint="eastAsia"/>
        </w:rPr>
        <w:t>对象做Key</w:t>
      </w:r>
    </w:p>
    <w:p w:rsidR="00231B35" w:rsidRDefault="00231B35" w:rsidP="00231B35">
      <w:r>
        <w:rPr>
          <w:rFonts w:hint="eastAsia"/>
        </w:rPr>
        <w:t>有的面试官会问“对象能不能做Key”，答案是肯定的。</w:t>
      </w:r>
    </w:p>
    <w:p w:rsidR="00231B35" w:rsidRDefault="00231B35" w:rsidP="00231B35">
      <w:r>
        <w:rPr>
          <w:rFonts w:hint="eastAsia"/>
        </w:rPr>
        <w:t>一般我们都是用int、String做Key，String就是对象，所以对象肯定能做Key。</w:t>
      </w:r>
    </w:p>
    <w:p w:rsidR="00560C6D" w:rsidRDefault="00560C6D" w:rsidP="00231B35">
      <w:r>
        <w:rPr>
          <w:rFonts w:hint="eastAsia"/>
        </w:rPr>
        <w:t>但是，事情不是那么简单滴，看代码：</w:t>
      </w:r>
    </w:p>
    <w:p w:rsidR="00560C6D" w:rsidRDefault="00560C6D" w:rsidP="00231B35">
      <w:r>
        <w:rPr>
          <w:noProof/>
        </w:rPr>
        <w:drawing>
          <wp:inline distT="0" distB="0" distL="0" distR="0" wp14:anchorId="40F8EF09" wp14:editId="40B805FA">
            <wp:extent cx="4666667" cy="1476190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66667" cy="14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0C6D" w:rsidRDefault="00560C6D" w:rsidP="00231B35">
      <w:r>
        <w:rPr>
          <w:rFonts w:hint="eastAsia"/>
        </w:rPr>
        <w:t>打印出的map是：</w:t>
      </w:r>
    </w:p>
    <w:p w:rsidR="00560C6D" w:rsidRDefault="00560C6D" w:rsidP="00231B35">
      <w:r>
        <w:rPr>
          <w:noProof/>
        </w:rPr>
        <w:drawing>
          <wp:inline distT="0" distB="0" distL="0" distR="0" wp14:anchorId="31F67E39" wp14:editId="2015EEB7">
            <wp:extent cx="5274310" cy="143510"/>
            <wp:effectExtent l="0" t="0" r="254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0C6D" w:rsidRDefault="00560C6D" w:rsidP="00231B35">
      <w:r>
        <w:rPr>
          <w:rFonts w:hint="eastAsia"/>
        </w:rPr>
        <w:t>我们可以看到对象u</w:t>
      </w:r>
      <w:r>
        <w:t>1</w:t>
      </w:r>
      <w:r>
        <w:rPr>
          <w:rFonts w:hint="eastAsia"/>
        </w:rPr>
        <w:t>和u</w:t>
      </w:r>
      <w:r>
        <w:t>2</w:t>
      </w:r>
      <w:r>
        <w:rPr>
          <w:rFonts w:hint="eastAsia"/>
        </w:rPr>
        <w:t>在内容上是完全一致的，put进map里，按道理内容一样的Key</w:t>
      </w:r>
      <w:r>
        <w:rPr>
          <w:rFonts w:hint="eastAsia"/>
        </w:rPr>
        <w:lastRenderedPageBreak/>
        <w:t>在Map里只能有一个，可是在结果中却有俩。</w:t>
      </w:r>
    </w:p>
    <w:p w:rsidR="00560C6D" w:rsidRDefault="00560C6D" w:rsidP="00231B35">
      <w:r>
        <w:rPr>
          <w:rFonts w:hint="eastAsia"/>
        </w:rPr>
        <w:t>为什么会出现这种情况？原因肯定是HashMap认为u</w:t>
      </w:r>
      <w:r>
        <w:t>1</w:t>
      </w:r>
      <w:r>
        <w:rPr>
          <w:rFonts w:hint="eastAsia"/>
        </w:rPr>
        <w:t>和u</w:t>
      </w:r>
      <w:r>
        <w:t>2</w:t>
      </w:r>
      <w:r>
        <w:rPr>
          <w:rFonts w:hint="eastAsia"/>
        </w:rPr>
        <w:t>是不一致的。</w:t>
      </w:r>
    </w:p>
    <w:p w:rsidR="00560C6D" w:rsidRDefault="00560C6D" w:rsidP="00231B35">
      <w:r>
        <w:rPr>
          <w:rFonts w:hint="eastAsia"/>
        </w:rPr>
        <w:t>为什么不一致，结合上一篇文章对hash</w:t>
      </w:r>
      <w:r>
        <w:t>()</w:t>
      </w:r>
      <w:r>
        <w:rPr>
          <w:rFonts w:hint="eastAsia"/>
        </w:rPr>
        <w:t>这个方法的分析，肯定是u</w:t>
      </w:r>
      <w:r>
        <w:t>1</w:t>
      </w:r>
      <w:r>
        <w:rPr>
          <w:rFonts w:hint="eastAsia"/>
        </w:rPr>
        <w:t>和u</w:t>
      </w:r>
      <w:r>
        <w:t>2</w:t>
      </w:r>
      <w:r>
        <w:rPr>
          <w:rFonts w:hint="eastAsia"/>
        </w:rPr>
        <w:t>的hashCode不一致。</w:t>
      </w:r>
    </w:p>
    <w:p w:rsidR="00560C6D" w:rsidRDefault="00560C6D" w:rsidP="00231B35">
      <w:r>
        <w:rPr>
          <w:noProof/>
        </w:rPr>
        <w:drawing>
          <wp:inline distT="0" distB="0" distL="0" distR="0" wp14:anchorId="3A907782" wp14:editId="2B1CD73C">
            <wp:extent cx="3400000" cy="447619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0C6D" w:rsidRDefault="00560C6D" w:rsidP="00231B35">
      <w:r>
        <w:rPr>
          <w:rFonts w:hint="eastAsia"/>
        </w:rPr>
        <w:t>结果：</w:t>
      </w:r>
    </w:p>
    <w:p w:rsidR="00560C6D" w:rsidRDefault="00560C6D" w:rsidP="00231B35">
      <w:r>
        <w:rPr>
          <w:noProof/>
        </w:rPr>
        <w:drawing>
          <wp:inline distT="0" distB="0" distL="0" distR="0" wp14:anchorId="47492EAF" wp14:editId="0BAF4B98">
            <wp:extent cx="1047619" cy="361905"/>
            <wp:effectExtent l="0" t="0" r="635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047619" cy="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5C85" w:rsidRDefault="00E15C85" w:rsidP="00231B35">
      <w:r>
        <w:rPr>
          <w:rFonts w:hint="eastAsia"/>
        </w:rPr>
        <w:t>Object自带的hashCode</w:t>
      </w:r>
      <w:r>
        <w:t>()</w:t>
      </w:r>
      <w:r>
        <w:rPr>
          <w:rFonts w:hint="eastAsia"/>
        </w:rPr>
        <w:t>是一个本地方法。</w:t>
      </w:r>
    </w:p>
    <w:p w:rsidR="00E15C85" w:rsidRDefault="00E15C85" w:rsidP="00231B35">
      <w:r>
        <w:rPr>
          <w:rFonts w:hint="eastAsia"/>
        </w:rPr>
        <w:t>如果要解决此问题，就必须重写自定义对象的hashCode</w:t>
      </w:r>
      <w:r>
        <w:t>()</w:t>
      </w:r>
      <w:r>
        <w:rPr>
          <w:rFonts w:hint="eastAsia"/>
        </w:rPr>
        <w:t>方法</w:t>
      </w:r>
      <w:r w:rsidR="00530D9B">
        <w:rPr>
          <w:rFonts w:hint="eastAsia"/>
        </w:rPr>
        <w:t>以及equals</w:t>
      </w:r>
      <w:r w:rsidR="00530D9B">
        <w:t>()</w:t>
      </w:r>
      <w:r w:rsidR="00530D9B">
        <w:rPr>
          <w:rFonts w:hint="eastAsia"/>
        </w:rPr>
        <w:t>方法</w:t>
      </w:r>
      <w:r>
        <w:rPr>
          <w:rFonts w:hint="eastAsia"/>
        </w:rPr>
        <w:t>，以达到相同内容的对象可以返回相同的hashCode。</w:t>
      </w:r>
    </w:p>
    <w:p w:rsidR="00530D9B" w:rsidRPr="00530D9B" w:rsidRDefault="00530D9B" w:rsidP="00231B35">
      <w:r>
        <w:rPr>
          <w:rFonts w:hint="eastAsia"/>
        </w:rPr>
        <w:t>common-lang包有两个类：</w:t>
      </w:r>
      <w:r w:rsidRPr="00530D9B">
        <w:t>HashCodeBuilder、EqualsBuilder</w:t>
      </w:r>
      <w:r>
        <w:rPr>
          <w:rFonts w:hint="eastAsia"/>
        </w:rPr>
        <w:t>可以帮助我们实现，具体不再赘述。</w:t>
      </w:r>
    </w:p>
    <w:p w:rsidR="00E15C85" w:rsidRDefault="00E15C85" w:rsidP="00231B35"/>
    <w:p w:rsidR="00560C6D" w:rsidRDefault="00E15C85" w:rsidP="00231B35">
      <w:r>
        <w:rPr>
          <w:rFonts w:hint="eastAsia"/>
        </w:rPr>
        <w:t>另外再看一个例子：</w:t>
      </w:r>
    </w:p>
    <w:p w:rsidR="00E15C85" w:rsidRDefault="00E15C85" w:rsidP="00231B35">
      <w:r>
        <w:rPr>
          <w:noProof/>
        </w:rPr>
        <w:drawing>
          <wp:inline distT="0" distB="0" distL="0" distR="0" wp14:anchorId="3C37A416" wp14:editId="2580C9DB">
            <wp:extent cx="3523809" cy="352381"/>
            <wp:effectExtent l="0" t="0" r="63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523809" cy="3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5C85" w:rsidRDefault="00E15C85" w:rsidP="00231B35">
      <w:r>
        <w:rPr>
          <w:rFonts w:hint="eastAsia"/>
        </w:rPr>
        <w:t>结果：</w:t>
      </w:r>
    </w:p>
    <w:p w:rsidR="00E15C85" w:rsidRDefault="00E15C85" w:rsidP="00231B35">
      <w:r>
        <w:rPr>
          <w:noProof/>
        </w:rPr>
        <w:drawing>
          <wp:inline distT="0" distB="0" distL="0" distR="0" wp14:anchorId="398297D7" wp14:editId="303EED13">
            <wp:extent cx="447619" cy="342857"/>
            <wp:effectExtent l="0" t="0" r="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47619" cy="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5C85" w:rsidRDefault="00E15C85" w:rsidP="00231B35">
      <w:r>
        <w:rPr>
          <w:rFonts w:hint="eastAsia"/>
        </w:rPr>
        <w:t>是不是很诡异？相同内容的两个对象，hashCode不同；不同的两个对象hashCode却是相同的。</w:t>
      </w:r>
    </w:p>
    <w:p w:rsidR="00E15C85" w:rsidRDefault="00530D9B" w:rsidP="00231B35">
      <w:r>
        <w:rPr>
          <w:rFonts w:hint="eastAsia"/>
        </w:rPr>
        <w:t>如果这两个String做Key，会不会后者把前者冲突掉呢？答案是不会的，因为步骤是先比较两个对象的hashCode，如果hashCode不一样，那这两个对象肯定不一样——自定义对象必须重写hashCode方法。如果hashCode一样，是不能说明两个对象一致，就再需要equals</w:t>
      </w:r>
      <w:r>
        <w:t>()</w:t>
      </w:r>
      <w:r>
        <w:rPr>
          <w:rFonts w:hint="eastAsia"/>
        </w:rPr>
        <w:t>一下，这样才能分辨两个对象是否一致。</w:t>
      </w:r>
    </w:p>
    <w:p w:rsidR="005D781C" w:rsidRDefault="005D781C" w:rsidP="005D781C">
      <w:pPr>
        <w:pStyle w:val="2"/>
      </w:pPr>
      <w:r>
        <w:rPr>
          <w:rFonts w:hint="eastAsia"/>
        </w:rPr>
        <w:t>modCount</w:t>
      </w:r>
    </w:p>
    <w:p w:rsidR="005D781C" w:rsidRDefault="005D781C" w:rsidP="005D781C">
      <w:r>
        <w:rPr>
          <w:rFonts w:hint="eastAsia"/>
        </w:rPr>
        <w:t>这个字段在Array</w:t>
      </w:r>
      <w:r>
        <w:t>List</w:t>
      </w:r>
      <w:r>
        <w:rPr>
          <w:rFonts w:hint="eastAsia"/>
        </w:rPr>
        <w:t>、HashMap里都有，就是记录被修改、删除的次数。</w:t>
      </w:r>
    </w:p>
    <w:p w:rsidR="005D781C" w:rsidRDefault="005D781C" w:rsidP="005D781C">
      <w:r>
        <w:rPr>
          <w:rFonts w:hint="eastAsia"/>
        </w:rPr>
        <w:t>为啥要有这个字段，记录这个次数有什么用？</w:t>
      </w:r>
    </w:p>
    <w:p w:rsidR="005D781C" w:rsidRDefault="005D781C" w:rsidP="005D781C">
      <w:r>
        <w:rPr>
          <w:rFonts w:hint="eastAsia"/>
        </w:rPr>
        <w:t>我们知道ArrayList、HashMap是线程不安全的，线程安全的Vector、HashTable又太耗性能，我们还是希望能用线程不安全的ArrayList、HashMap，但是线程安全这个问题总得解决吧。这里采取了乐观锁的办法，modCount就是那个版本号。</w:t>
      </w:r>
    </w:p>
    <w:p w:rsidR="005D781C" w:rsidRPr="005D781C" w:rsidRDefault="005D781C" w:rsidP="005D781C">
      <w:r>
        <w:rPr>
          <w:rFonts w:hint="eastAsia"/>
        </w:rPr>
        <w:t>当进行迭代的时候，</w:t>
      </w:r>
      <w:r w:rsidR="00E25F2A">
        <w:rPr>
          <w:rFonts w:hint="eastAsia"/>
        </w:rPr>
        <w:t>先把modCount赋值给</w:t>
      </w:r>
      <w:r w:rsidR="00E25F2A" w:rsidRPr="00E25F2A">
        <w:t>expectedModCount</w:t>
      </w:r>
      <w:r w:rsidR="00E25F2A">
        <w:rPr>
          <w:rFonts w:hint="eastAsia"/>
        </w:rPr>
        <w:t>（期待中的modCount数值），每次迭代都会把modCount与</w:t>
      </w:r>
      <w:r w:rsidR="00E25F2A" w:rsidRPr="00E25F2A">
        <w:t>expectedModCount</w:t>
      </w:r>
      <w:r w:rsidR="00E25F2A">
        <w:rPr>
          <w:rFonts w:hint="eastAsia"/>
        </w:rPr>
        <w:t>对比一下。如果HashMap被修改了，modCount增加，与</w:t>
      </w:r>
      <w:r w:rsidR="00E25F2A" w:rsidRPr="00E25F2A">
        <w:t>expectedModCount</w:t>
      </w:r>
      <w:r w:rsidR="00E25F2A">
        <w:rPr>
          <w:rFonts w:hint="eastAsia"/>
        </w:rPr>
        <w:t>不一致就直接抛出异常</w:t>
      </w:r>
      <w:r w:rsidR="00E25F2A" w:rsidRPr="00E25F2A">
        <w:t>ConcurrentModificationException</w:t>
      </w:r>
      <w:r w:rsidR="00E25F2A">
        <w:rPr>
          <w:rFonts w:hint="eastAsia"/>
        </w:rPr>
        <w:t>。</w:t>
      </w:r>
    </w:p>
    <w:p w:rsidR="003E5FBE" w:rsidRDefault="003E5FBE" w:rsidP="00024E88">
      <w:pPr>
        <w:pStyle w:val="2"/>
      </w:pPr>
      <w:r>
        <w:rPr>
          <w:rFonts w:hint="eastAsia"/>
        </w:rPr>
        <w:lastRenderedPageBreak/>
        <w:t>扩容方法</w:t>
      </w:r>
    </w:p>
    <w:p w:rsidR="003E5FBE" w:rsidRDefault="008C4ECC" w:rsidP="003E5FBE">
      <w:r>
        <w:rPr>
          <w:rFonts w:hint="eastAsia"/>
        </w:rPr>
        <w:t>先解释几个字段：</w:t>
      </w:r>
    </w:p>
    <w:p w:rsidR="008C4ECC" w:rsidRDefault="008C4ECC" w:rsidP="003E5FBE">
      <w:r>
        <w:rPr>
          <w:rFonts w:hint="eastAsia"/>
        </w:rPr>
        <w:t>table，</w:t>
      </w:r>
      <w:r w:rsidR="00E25F2A">
        <w:rPr>
          <w:rFonts w:hint="eastAsia"/>
        </w:rPr>
        <w:t>就是存链表头结点的数组。</w:t>
      </w:r>
    </w:p>
    <w:p w:rsidR="00E25F2A" w:rsidRDefault="00E25F2A" w:rsidP="003E5FBE">
      <w:r w:rsidRPr="00E25F2A">
        <w:t>threshold</w:t>
      </w:r>
      <w:r>
        <w:rPr>
          <w:rFonts w:hint="eastAsia"/>
        </w:rPr>
        <w:t>，容量的</w:t>
      </w:r>
      <w:r w:rsidR="0031612B">
        <w:rPr>
          <w:rFonts w:hint="eastAsia"/>
        </w:rPr>
        <w:t>阈值</w:t>
      </w:r>
      <w:r>
        <w:rPr>
          <w:rFonts w:hint="eastAsia"/>
        </w:rPr>
        <w:t>，</w:t>
      </w:r>
    </w:p>
    <w:p w:rsidR="006B3B3D" w:rsidRDefault="00E25F2A" w:rsidP="003E5FBE">
      <w:r w:rsidRPr="00E25F2A">
        <w:t>loadFactor</w:t>
      </w:r>
      <w:r>
        <w:rPr>
          <w:rFonts w:hint="eastAsia"/>
        </w:rPr>
        <w:t>，负载因子，为0.75。</w:t>
      </w:r>
    </w:p>
    <w:p w:rsidR="006B3B3D" w:rsidRPr="006B3B3D" w:rsidRDefault="006B3B3D" w:rsidP="003E5FBE">
      <w:r>
        <w:rPr>
          <w:rFonts w:hint="eastAsia"/>
        </w:rPr>
        <w:t>阈值就是容量*负载因子，一旦我们put的键值对长度超过了阈值，就需要扩容，扩容之后是原容量的2倍。</w:t>
      </w:r>
    </w:p>
    <w:p w:rsidR="00D45858" w:rsidRDefault="00D45858" w:rsidP="003E5FBE">
      <w:r w:rsidRPr="00D45858">
        <w:t>MAXIMUM_CAPACITY</w:t>
      </w:r>
      <w:r>
        <w:rPr>
          <w:rFonts w:hint="eastAsia"/>
        </w:rPr>
        <w:t>，最大容量，1左移30位，就是</w:t>
      </w:r>
      <w:r w:rsidRPr="00D45858">
        <w:t>1073741824，二进制是1000000000000000000000000000000</w:t>
      </w:r>
      <w:r>
        <w:rPr>
          <w:rFonts w:hint="eastAsia"/>
        </w:rPr>
        <w:t>。</w:t>
      </w:r>
    </w:p>
    <w:p w:rsidR="00D45858" w:rsidRDefault="00671AF6" w:rsidP="003E5FBE">
      <w:r>
        <w:rPr>
          <w:rFonts w:hint="eastAsia"/>
        </w:rPr>
        <w:t>如果原table的长度大于这个值，则直接将threshold设置为Integer的最大值。因为是最大值了，以后也就不用扩容了。</w:t>
      </w:r>
    </w:p>
    <w:p w:rsidR="00671AF6" w:rsidRDefault="00671AF6" w:rsidP="003E5FBE">
      <w:r>
        <w:rPr>
          <w:rFonts w:hint="eastAsia"/>
        </w:rPr>
        <w:t>扩容的步骤：</w:t>
      </w:r>
    </w:p>
    <w:p w:rsidR="00671AF6" w:rsidRDefault="0031612B" w:rsidP="003E5FBE">
      <w:r>
        <w:rPr>
          <w:rFonts w:hint="eastAsia"/>
        </w:rPr>
        <w:t>首先</w:t>
      </w:r>
      <w:r w:rsidR="00671AF6">
        <w:rPr>
          <w:rFonts w:hint="eastAsia"/>
        </w:rPr>
        <w:t>要确定新table的容量</w:t>
      </w:r>
      <w:r>
        <w:rPr>
          <w:rFonts w:hint="eastAsia"/>
        </w:rPr>
        <w:t>，一般情况下都是将新容量，新阈值*</w:t>
      </w:r>
      <w:r>
        <w:t>2</w:t>
      </w:r>
      <w:r>
        <w:rPr>
          <w:rFonts w:hint="eastAsia"/>
        </w:rPr>
        <w:t>。</w:t>
      </w:r>
    </w:p>
    <w:p w:rsidR="0031612B" w:rsidRDefault="0031612B" w:rsidP="003E5FBE">
      <w:r>
        <w:rPr>
          <w:rFonts w:hint="eastAsia"/>
        </w:rPr>
        <w:t>然后就是将原table里的内容复制到新table里。</w:t>
      </w:r>
      <w:r w:rsidR="00492659">
        <w:rPr>
          <w:rFonts w:hint="eastAsia"/>
        </w:rPr>
        <w:t>就是先遍历原数组，然后在里面遍历每个元素的链表，将所有链表都复制到新的数组里。</w:t>
      </w:r>
    </w:p>
    <w:p w:rsidR="00671AF6" w:rsidRDefault="00024E88" w:rsidP="00024E88">
      <w:pPr>
        <w:pStyle w:val="2"/>
      </w:pPr>
      <w:r>
        <w:rPr>
          <w:rFonts w:hint="eastAsia"/>
        </w:rPr>
        <w:t>put方法步骤</w:t>
      </w:r>
    </w:p>
    <w:p w:rsidR="00024E88" w:rsidRDefault="00024E88" w:rsidP="00024E88">
      <w:r>
        <w:rPr>
          <w:rFonts w:hint="eastAsia"/>
        </w:rPr>
        <w:t>我们虽然都是用put(key,value)这个方法，但其内部主要是使用put</w:t>
      </w:r>
      <w:r>
        <w:t>Val()</w:t>
      </w:r>
      <w:r>
        <w:rPr>
          <w:rFonts w:hint="eastAsia"/>
        </w:rPr>
        <w:t>方法。</w:t>
      </w:r>
    </w:p>
    <w:p w:rsidR="00024E88" w:rsidRDefault="00024E88" w:rsidP="00024E88">
      <w:r>
        <w:rPr>
          <w:rFonts w:hint="eastAsia"/>
        </w:rPr>
        <w:t>介绍一下putVal</w:t>
      </w:r>
      <w:r>
        <w:t>()</w:t>
      </w:r>
      <w:r>
        <w:rPr>
          <w:rFonts w:hint="eastAsia"/>
        </w:rPr>
        <w:t>的</w:t>
      </w:r>
      <w:r w:rsidR="0059010E">
        <w:rPr>
          <w:rFonts w:hint="eastAsia"/>
        </w:rPr>
        <w:t>5</w:t>
      </w:r>
      <w:r>
        <w:rPr>
          <w:rFonts w:hint="eastAsia"/>
        </w:rPr>
        <w:t>个参数：</w:t>
      </w:r>
    </w:p>
    <w:p w:rsidR="00024E88" w:rsidRDefault="00024E88" w:rsidP="00024E88">
      <w:r>
        <w:rPr>
          <w:rFonts w:hint="eastAsia"/>
        </w:rPr>
        <w:t>hash，</w:t>
      </w:r>
      <w:r w:rsidR="0059010E">
        <w:rPr>
          <w:rFonts w:hint="eastAsia"/>
        </w:rPr>
        <w:t>hash值</w:t>
      </w:r>
      <w:r>
        <w:rPr>
          <w:rFonts w:hint="eastAsia"/>
        </w:rPr>
        <w:t>，就是</w:t>
      </w:r>
      <w:r w:rsidR="0059010E">
        <w:rPr>
          <w:rFonts w:hint="eastAsia"/>
        </w:rPr>
        <w:t>通过这个值</w:t>
      </w:r>
      <w:r>
        <w:rPr>
          <w:rFonts w:hint="eastAsia"/>
        </w:rPr>
        <w:t>确定</w:t>
      </w:r>
      <w:r w:rsidR="0059010E">
        <w:rPr>
          <w:rFonts w:hint="eastAsia"/>
        </w:rPr>
        <w:t>键值对放在数组哪个位置，公式是</w:t>
      </w:r>
      <w:r w:rsidR="0059010E" w:rsidRPr="0059010E">
        <w:rPr>
          <w:rFonts w:hint="eastAsia"/>
          <w:b/>
        </w:rPr>
        <w:t>(数组长度-</w:t>
      </w:r>
      <w:r w:rsidR="0059010E" w:rsidRPr="0059010E">
        <w:rPr>
          <w:b/>
        </w:rPr>
        <w:t>1</w:t>
      </w:r>
      <w:r w:rsidR="0059010E" w:rsidRPr="0059010E">
        <w:rPr>
          <w:rFonts w:hint="eastAsia"/>
          <w:b/>
        </w:rPr>
        <w:t>)</w:t>
      </w:r>
      <w:r w:rsidR="0059010E" w:rsidRPr="0059010E">
        <w:rPr>
          <w:b/>
        </w:rPr>
        <w:t>&amp;hash</w:t>
      </w:r>
      <w:r w:rsidR="0059010E">
        <w:rPr>
          <w:rFonts w:hint="eastAsia"/>
        </w:rPr>
        <w:t>。</w:t>
      </w:r>
    </w:p>
    <w:p w:rsidR="0059010E" w:rsidRDefault="0059010E" w:rsidP="00024E88">
      <w:r>
        <w:rPr>
          <w:rFonts w:hint="eastAsia"/>
        </w:rPr>
        <w:t>key、value，没啥说的。</w:t>
      </w:r>
    </w:p>
    <w:p w:rsidR="0059010E" w:rsidRDefault="0059010E" w:rsidP="00024E88">
      <w:r w:rsidRPr="0059010E">
        <w:t>onlyIfAbsent</w:t>
      </w:r>
      <w:r>
        <w:rPr>
          <w:rFonts w:hint="eastAsia"/>
        </w:rPr>
        <w:t>，</w:t>
      </w:r>
      <w:r w:rsidR="00FD0AB9">
        <w:rPr>
          <w:rFonts w:hint="eastAsia"/>
        </w:rPr>
        <w:t>布尔值，如果是true，key值不存在的情况下才往里put，如果存在的话就不执行put操作，这样就不会修改原来的值了。</w:t>
      </w:r>
    </w:p>
    <w:p w:rsidR="00FD0AB9" w:rsidRPr="00FD0AB9" w:rsidRDefault="00FD0AB9" w:rsidP="00FD0AB9">
      <w:r w:rsidRPr="00FD0AB9">
        <w:t>evict</w:t>
      </w:r>
      <w:r>
        <w:rPr>
          <w:rFonts w:hint="eastAsia"/>
        </w:rPr>
        <w:t>，布尔值，如果是false，则代表这是一个创建的操作。</w:t>
      </w:r>
    </w:p>
    <w:p w:rsidR="00024E88" w:rsidRDefault="00024E88" w:rsidP="00024E88">
      <w:r>
        <w:rPr>
          <w:rFonts w:hint="eastAsia"/>
        </w:rPr>
        <w:t>说一下主要的步骤：</w:t>
      </w:r>
    </w:p>
    <w:p w:rsidR="00024E88" w:rsidRDefault="00FD0AB9" w:rsidP="00FD0AB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如果table数组为空或长度为0，则执行初始化操作。</w:t>
      </w:r>
    </w:p>
    <w:p w:rsidR="00F45E20" w:rsidRDefault="00FD0AB9" w:rsidP="00FD0AB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根据hash值确定键值对要放的位置，如果这个位置上没有元素，则直接放进去。</w:t>
      </w:r>
    </w:p>
    <w:p w:rsidR="00FD0AB9" w:rsidRDefault="00FD0AB9" w:rsidP="00F45E20">
      <w:pPr>
        <w:pStyle w:val="a3"/>
        <w:ind w:left="360" w:firstLineChars="0" w:firstLine="0"/>
      </w:pPr>
      <w:r>
        <w:rPr>
          <w:rFonts w:hint="eastAsia"/>
        </w:rPr>
        <w:t>另外，看过hash</w:t>
      </w:r>
      <w:r>
        <w:t>()</w:t>
      </w:r>
      <w:r>
        <w:rPr>
          <w:rFonts w:hint="eastAsia"/>
        </w:rPr>
        <w:t>代码我们应该知道，如果key是null，返回的hash就是0，所以key为null的键值对肯定放在table</w:t>
      </w:r>
      <w:r>
        <w:t>[0]</w:t>
      </w:r>
      <w:r>
        <w:rPr>
          <w:rFonts w:hint="eastAsia"/>
        </w:rPr>
        <w:t>这个位置。</w:t>
      </w:r>
    </w:p>
    <w:p w:rsidR="00FD0AB9" w:rsidRDefault="00FD0AB9" w:rsidP="00FD0AB9">
      <w:pPr>
        <w:pStyle w:val="a3"/>
        <w:ind w:left="360" w:firstLineChars="0" w:firstLine="0"/>
      </w:pPr>
      <w:r>
        <w:rPr>
          <w:rFonts w:hint="eastAsia"/>
        </w:rPr>
        <w:t>再多说一下HashTable</w:t>
      </w:r>
      <w:r w:rsidR="00FF63CF">
        <w:rPr>
          <w:rFonts w:hint="eastAsia"/>
        </w:rPr>
        <w:t>在put的代码里，先判断value，如果为null就抛出异常。然后在计算hash的时候直接用key的hashCode，可想而知，如果key为null是一定报异常的。</w:t>
      </w:r>
    </w:p>
    <w:p w:rsidR="00FF63CF" w:rsidRDefault="00FF63CF" w:rsidP="00FD0AB9">
      <w:pPr>
        <w:pStyle w:val="a3"/>
        <w:ind w:left="360" w:firstLineChars="0" w:firstLine="0"/>
      </w:pPr>
      <w:r w:rsidRPr="00FF63CF">
        <w:t>ConcurrentHashMap</w:t>
      </w:r>
      <w:r>
        <w:rPr>
          <w:rFonts w:hint="eastAsia"/>
        </w:rPr>
        <w:t>在put的代码里，首先就判断KV，如果二者有一个为空就抛异常。</w:t>
      </w:r>
    </w:p>
    <w:p w:rsidR="00FF63CF" w:rsidRDefault="00FF63CF" w:rsidP="00FD0AB9">
      <w:pPr>
        <w:pStyle w:val="a3"/>
        <w:ind w:left="360" w:firstLineChars="0" w:firstLine="0"/>
      </w:pPr>
      <w:r>
        <w:rPr>
          <w:rFonts w:hint="eastAsia"/>
        </w:rPr>
        <w:t>所以HashTable、</w:t>
      </w:r>
      <w:r w:rsidRPr="00FF63CF">
        <w:t>ConcurrentHashMap</w:t>
      </w:r>
      <w:r>
        <w:rPr>
          <w:rFonts w:hint="eastAsia"/>
        </w:rPr>
        <w:t>是不允许KV是null的。</w:t>
      </w:r>
    </w:p>
    <w:p w:rsidR="00FD0AB9" w:rsidRDefault="00F45E20" w:rsidP="00FD0AB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如果位置上有元素，则需要做详细的处理，这一段代码是HashMap的主代码。在JDK</w:t>
      </w:r>
      <w:r>
        <w:t>1.8</w:t>
      </w:r>
      <w:r>
        <w:rPr>
          <w:rFonts w:hint="eastAsia"/>
        </w:rPr>
        <w:t>中，如果链表的长度大于8，则将其转化为红黑树，这个回头写一篇讲讲，本例还是拿链表来说。</w:t>
      </w:r>
    </w:p>
    <w:p w:rsidR="00F45E20" w:rsidRDefault="00F45E20" w:rsidP="00396A74">
      <w:pPr>
        <w:pStyle w:val="a3"/>
        <w:ind w:left="360" w:firstLineChars="0" w:firstLine="0"/>
      </w:pPr>
      <w:r>
        <w:rPr>
          <w:rFonts w:hint="eastAsia"/>
        </w:rPr>
        <w:t>3.1、先判断链表的第一个</w:t>
      </w:r>
      <w:r w:rsidR="00396A74">
        <w:rPr>
          <w:rFonts w:hint="eastAsia"/>
        </w:rPr>
        <w:t>键值对，</w:t>
      </w:r>
      <w:r w:rsidR="006009A4" w:rsidRPr="006009A4">
        <w:rPr>
          <w:rFonts w:hint="eastAsia"/>
        </w:rPr>
        <w:t>如果新旧两个键值对的</w:t>
      </w:r>
      <w:r w:rsidR="006009A4" w:rsidRPr="006009A4">
        <w:t>hash相同，并且Key相同（两个key==，或者在key不为null的情况下，新旧键值对的key的equals()是true）</w:t>
      </w:r>
      <w:r w:rsidR="00396A74">
        <w:rPr>
          <w:rFonts w:hint="eastAsia"/>
        </w:rPr>
        <w:t>，则说明新旧键值对的Key是相同的，直接替换。这部分的判断操作，可以看“对象做Key”这一节的说明。</w:t>
      </w:r>
    </w:p>
    <w:p w:rsidR="00396A74" w:rsidRDefault="00396A74" w:rsidP="00396A74">
      <w:pPr>
        <w:pStyle w:val="a3"/>
        <w:ind w:left="360" w:firstLineChars="0" w:firstLine="0"/>
      </w:pPr>
      <w:r>
        <w:rPr>
          <w:rFonts w:hint="eastAsia"/>
        </w:rPr>
        <w:lastRenderedPageBreak/>
        <w:t>3.2、</w:t>
      </w:r>
      <w:bookmarkStart w:id="0" w:name="_GoBack"/>
      <w:r>
        <w:rPr>
          <w:rFonts w:hint="eastAsia"/>
        </w:rPr>
        <w:t>如果第一个不匹配，就往下遍历链表，执行</w:t>
      </w:r>
      <w:r w:rsidR="00E75C99">
        <w:rPr>
          <w:rFonts w:hint="eastAsia"/>
        </w:rPr>
        <w:t>与</w:t>
      </w:r>
      <w:r>
        <w:rPr>
          <w:rFonts w:hint="eastAsia"/>
        </w:rPr>
        <w:t>上一步一样的判断Key的步骤，如果相同</w:t>
      </w:r>
      <w:r w:rsidR="00F73CCC">
        <w:rPr>
          <w:rFonts w:hint="eastAsia"/>
        </w:rPr>
        <w:t>，</w:t>
      </w:r>
      <w:r w:rsidR="00F73CCC">
        <w:rPr>
          <w:rFonts w:hint="eastAsia"/>
        </w:rPr>
        <w:t>把这个Node提出来，跳出循环，把Value替换成新值</w:t>
      </w:r>
      <w:r w:rsidR="00F73CCC">
        <w:rPr>
          <w:rFonts w:hint="eastAsia"/>
        </w:rPr>
        <w:t>；</w:t>
      </w:r>
      <w:r>
        <w:rPr>
          <w:rFonts w:hint="eastAsia"/>
        </w:rPr>
        <w:t>如果不同就往下遍历，直到最后一个，都没有的话，就链表尾端新建一个</w:t>
      </w:r>
      <w:bookmarkEnd w:id="0"/>
      <w:r>
        <w:rPr>
          <w:rFonts w:hint="eastAsia"/>
        </w:rPr>
        <w:t>。</w:t>
      </w:r>
    </w:p>
    <w:p w:rsidR="00396A74" w:rsidRDefault="00396A74" w:rsidP="00396A74">
      <w:pPr>
        <w:pStyle w:val="a3"/>
        <w:ind w:left="360" w:firstLineChars="0" w:firstLine="0"/>
      </w:pPr>
      <w:r>
        <w:rPr>
          <w:rFonts w:hint="eastAsia"/>
        </w:rPr>
        <w:t>3.3、最后如果</w:t>
      </w:r>
      <w:r w:rsidR="00A01F04">
        <w:rPr>
          <w:rFonts w:hint="eastAsia"/>
        </w:rPr>
        <w:t>size超过阈值，执行扩容操作。</w:t>
      </w:r>
    </w:p>
    <w:p w:rsidR="00A01F04" w:rsidRDefault="00A01F04" w:rsidP="00A01F04">
      <w:pPr>
        <w:pStyle w:val="2"/>
      </w:pPr>
      <w:r>
        <w:rPr>
          <w:rFonts w:hint="eastAsia"/>
        </w:rPr>
        <w:t>get方法步骤</w:t>
      </w:r>
    </w:p>
    <w:p w:rsidR="00A01F04" w:rsidRDefault="000F519B" w:rsidP="00A01F04">
      <w:r>
        <w:rPr>
          <w:rFonts w:hint="eastAsia"/>
        </w:rPr>
        <w:t>了解了put方法，基本上也就很容易理解get方法的步骤了。最重要的还是判断key，</w:t>
      </w:r>
      <w:r w:rsidR="00D212A3" w:rsidRPr="00D212A3">
        <w:rPr>
          <w:rFonts w:hint="eastAsia"/>
        </w:rPr>
        <w:t>如果新旧两个键值对的</w:t>
      </w:r>
      <w:r w:rsidR="00D212A3" w:rsidRPr="00D212A3">
        <w:t>hash相同，并且Key相同（两个key==，或者在key不为null的情况下，新旧键值对的key的equals()是true）</w:t>
      </w:r>
      <w:r>
        <w:rPr>
          <w:rFonts w:hint="eastAsia"/>
        </w:rPr>
        <w:t>，则说明这就是我们要获取的键值对。</w:t>
      </w:r>
    </w:p>
    <w:p w:rsidR="000F519B" w:rsidRDefault="000F519B" w:rsidP="00A01F04">
      <w:r>
        <w:rPr>
          <w:rFonts w:hint="eastAsia"/>
        </w:rPr>
        <w:t>步骤依然是定位所在数组的位置，获取第一个链表元素进行key校验，不同的话往下遍历链表进行key校验。</w:t>
      </w:r>
    </w:p>
    <w:p w:rsidR="00E75C99" w:rsidRDefault="00E75C99" w:rsidP="00E75C99">
      <w:pPr>
        <w:pStyle w:val="2"/>
      </w:pPr>
      <w:r>
        <w:rPr>
          <w:rFonts w:hint="eastAsia"/>
        </w:rPr>
        <w:t>remove方法步骤</w:t>
      </w:r>
    </w:p>
    <w:p w:rsidR="001567EB" w:rsidRDefault="001567EB" w:rsidP="00E75C99">
      <w:r>
        <w:rPr>
          <w:rFonts w:hint="eastAsia"/>
        </w:rPr>
        <w:t>remove</w:t>
      </w:r>
      <w:r w:rsidR="00C87A47">
        <w:rPr>
          <w:rFonts w:hint="eastAsia"/>
        </w:rPr>
        <w:t>是调用了removeNode</w:t>
      </w:r>
      <w:r w:rsidR="00C87A47">
        <w:t>()</w:t>
      </w:r>
      <w:r w:rsidR="00C87A47">
        <w:rPr>
          <w:rFonts w:hint="eastAsia"/>
        </w:rPr>
        <w:t>方法。</w:t>
      </w:r>
      <w:r>
        <w:rPr>
          <w:rFonts w:hint="eastAsia"/>
        </w:rPr>
        <w:t>步骤主要是两大块，第一步就是通过Key，先把要删除的元素找出来，这个跟get步骤基本一致，不再赘述。</w:t>
      </w:r>
    </w:p>
    <w:p w:rsidR="00E75C99" w:rsidRDefault="001567EB" w:rsidP="00E75C99">
      <w:r>
        <w:rPr>
          <w:rFonts w:hint="eastAsia"/>
        </w:rPr>
        <w:t>第二步是删除。这里有两个地方要说一下，对应Key的Node已经取出来了，删不删还是有两种选择</w:t>
      </w:r>
      <w:r w:rsidR="00C87A47">
        <w:rPr>
          <w:rFonts w:hint="eastAsia"/>
        </w:rPr>
        <w:t>的</w:t>
      </w:r>
      <w:r>
        <w:rPr>
          <w:rFonts w:hint="eastAsia"/>
        </w:rPr>
        <w:t>，一种是只要Key对上了，不管Value是什么</w:t>
      </w:r>
      <w:r w:rsidR="00C87A47">
        <w:rPr>
          <w:rFonts w:hint="eastAsia"/>
        </w:rPr>
        <w:t>，都删；还有一种是，不仅Key要对上，Value也要对上，才执行删除操作。</w:t>
      </w:r>
    </w:p>
    <w:p w:rsidR="00C87A47" w:rsidRDefault="00C87A47" w:rsidP="00E75C99">
      <w:r>
        <w:rPr>
          <w:rFonts w:hint="eastAsia"/>
        </w:rPr>
        <w:t>因为是链表，所以删起来很简单方便。先获取链表第一个元素，如果这俩是一个，则直接把数组table此索引下的元素改为链表的next元素即可。</w:t>
      </w:r>
    </w:p>
    <w:p w:rsidR="00C87A47" w:rsidRDefault="00C87A47" w:rsidP="00E75C99">
      <w:r>
        <w:rPr>
          <w:rFonts w:hint="eastAsia"/>
        </w:rPr>
        <w:t>table</w:t>
      </w:r>
      <w:r>
        <w:t>[</w:t>
      </w:r>
      <w:r>
        <w:rPr>
          <w:rFonts w:hint="eastAsia"/>
        </w:rPr>
        <w:t>索引</w:t>
      </w:r>
      <w:r>
        <w:t>]</w:t>
      </w:r>
      <w:r>
        <w:rPr>
          <w:rFonts w:hint="eastAsia"/>
        </w:rPr>
        <w:t>=原Node</w:t>
      </w:r>
      <w:r>
        <w:t>.next</w:t>
      </w:r>
      <w:r>
        <w:rPr>
          <w:rFonts w:hint="eastAsia"/>
        </w:rPr>
        <w:t>;</w:t>
      </w:r>
    </w:p>
    <w:p w:rsidR="003C2743" w:rsidRDefault="003C2743" w:rsidP="00E75C99">
      <w:r>
        <w:rPr>
          <w:rFonts w:hint="eastAsia"/>
        </w:rPr>
        <w:t>原链表：</w:t>
      </w:r>
    </w:p>
    <w:p w:rsidR="003C2743" w:rsidRDefault="003C2743" w:rsidP="00E75C99">
      <w:r>
        <w:object w:dxaOrig="7080" w:dyaOrig="736">
          <v:shape id="_x0000_i1029" type="#_x0000_t75" style="width:353.9pt;height:36.7pt" o:ole="">
            <v:imagedata r:id="rId24" o:title=""/>
          </v:shape>
          <o:OLEObject Type="Embed" ProgID="Visio.Drawing.15" ShapeID="_x0000_i1029" DrawAspect="Content" ObjectID="_1569415328" r:id="rId25"/>
        </w:object>
      </w:r>
    </w:p>
    <w:p w:rsidR="003C2743" w:rsidRDefault="003C2743" w:rsidP="00E75C99">
      <w:r>
        <w:rPr>
          <w:rFonts w:hint="eastAsia"/>
        </w:rPr>
        <w:t>如果要删除的元素是第一个A，则：</w:t>
      </w:r>
    </w:p>
    <w:p w:rsidR="003C2743" w:rsidRDefault="003C2743" w:rsidP="00E75C99">
      <w:r>
        <w:object w:dxaOrig="5250" w:dyaOrig="736">
          <v:shape id="_x0000_i1030" type="#_x0000_t75" style="width:262.2pt;height:36.7pt" o:ole="">
            <v:imagedata r:id="rId26" o:title=""/>
          </v:shape>
          <o:OLEObject Type="Embed" ProgID="Visio.Drawing.15" ShapeID="_x0000_i1030" DrawAspect="Content" ObjectID="_1569415329" r:id="rId27"/>
        </w:object>
      </w:r>
    </w:p>
    <w:p w:rsidR="00C87A47" w:rsidRDefault="00C87A47" w:rsidP="00E75C99">
      <w:r>
        <w:rPr>
          <w:rFonts w:hint="eastAsia"/>
        </w:rPr>
        <w:t>Node的组成在第一篇里有描述。</w:t>
      </w:r>
    </w:p>
    <w:p w:rsidR="003C2743" w:rsidRDefault="003C2743" w:rsidP="00E75C99">
      <w:r>
        <w:rPr>
          <w:rFonts w:hint="eastAsia"/>
        </w:rPr>
        <w:t>在第一步找要删除的Node中，有一个临时的N</w:t>
      </w:r>
      <w:r>
        <w:t>ode</w:t>
      </w:r>
      <w:r>
        <w:rPr>
          <w:rFonts w:hint="eastAsia"/>
        </w:rPr>
        <w:t>，在代码里是p，这个是存放要删除Node的前一个Node，在下面就用得上了。</w:t>
      </w:r>
    </w:p>
    <w:p w:rsidR="00C87A47" w:rsidRDefault="00C87A47" w:rsidP="00E75C99">
      <w:r>
        <w:rPr>
          <w:rFonts w:hint="eastAsia"/>
        </w:rPr>
        <w:t>如果第一个不是，则直接把</w:t>
      </w:r>
      <w:r w:rsidR="003C2743">
        <w:rPr>
          <w:rFonts w:hint="eastAsia"/>
        </w:rPr>
        <w:t>P这个</w:t>
      </w:r>
      <w:r>
        <w:rPr>
          <w:rFonts w:hint="eastAsia"/>
        </w:rPr>
        <w:t>Node的next指向要删除Node的next。</w:t>
      </w:r>
    </w:p>
    <w:p w:rsidR="003C2743" w:rsidRDefault="003C2743" w:rsidP="00E75C99">
      <w:r>
        <w:rPr>
          <w:rFonts w:hint="eastAsia"/>
        </w:rPr>
        <w:t>即p.next=</w:t>
      </w:r>
      <w:r>
        <w:t>node.next;</w:t>
      </w:r>
    </w:p>
    <w:p w:rsidR="003C2743" w:rsidRDefault="003C2743" w:rsidP="00E75C99">
      <w:r>
        <w:rPr>
          <w:rFonts w:hint="eastAsia"/>
        </w:rPr>
        <w:t>原链表：</w:t>
      </w:r>
    </w:p>
    <w:p w:rsidR="003C2743" w:rsidRDefault="003C2743" w:rsidP="00E75C99">
      <w:r>
        <w:object w:dxaOrig="7080" w:dyaOrig="736">
          <v:shape id="_x0000_i1031" type="#_x0000_t75" style="width:353.9pt;height:36.7pt" o:ole="">
            <v:imagedata r:id="rId28" o:title=""/>
          </v:shape>
          <o:OLEObject Type="Embed" ProgID="Visio.Drawing.15" ShapeID="_x0000_i1031" DrawAspect="Content" ObjectID="_1569415330" r:id="rId29"/>
        </w:object>
      </w:r>
    </w:p>
    <w:p w:rsidR="003C2743" w:rsidRDefault="003C2743" w:rsidP="00E75C99">
      <w:r>
        <w:rPr>
          <w:rFonts w:hint="eastAsia"/>
        </w:rPr>
        <w:t>如果要删除的元素是C，则直接把B的next（原来指向C）改为C的next（就是D）：</w:t>
      </w:r>
    </w:p>
    <w:p w:rsidR="003C2743" w:rsidRDefault="003C2743" w:rsidP="00E75C99">
      <w:r>
        <w:object w:dxaOrig="7080" w:dyaOrig="901">
          <v:shape id="_x0000_i1032" type="#_x0000_t75" style="width:353.9pt;height:44.85pt" o:ole="">
            <v:imagedata r:id="rId30" o:title=""/>
          </v:shape>
          <o:OLEObject Type="Embed" ProgID="Visio.Drawing.15" ShapeID="_x0000_i1032" DrawAspect="Content" ObjectID="_1569415331" r:id="rId31"/>
        </w:object>
      </w:r>
    </w:p>
    <w:p w:rsidR="003C2743" w:rsidRPr="00C87A47" w:rsidRDefault="003C2743" w:rsidP="00E75C99">
      <w:r>
        <w:rPr>
          <w:rFonts w:hint="eastAsia"/>
        </w:rPr>
        <w:t>这么看就清晰了。</w:t>
      </w:r>
    </w:p>
    <w:sectPr w:rsidR="003C2743" w:rsidRPr="00C87A4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82CCD" w:rsidRDefault="00282CCD" w:rsidP="00231B35">
      <w:r>
        <w:separator/>
      </w:r>
    </w:p>
  </w:endnote>
  <w:endnote w:type="continuationSeparator" w:id="0">
    <w:p w:rsidR="00282CCD" w:rsidRDefault="00282CCD" w:rsidP="00231B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82CCD" w:rsidRDefault="00282CCD" w:rsidP="00231B35">
      <w:r>
        <w:separator/>
      </w:r>
    </w:p>
  </w:footnote>
  <w:footnote w:type="continuationSeparator" w:id="0">
    <w:p w:rsidR="00282CCD" w:rsidRDefault="00282CCD" w:rsidP="00231B3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C4D7769"/>
    <w:multiLevelType w:val="hybridMultilevel"/>
    <w:tmpl w:val="0D5495CA"/>
    <w:lvl w:ilvl="0" w:tplc="02E8DC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0AA2349"/>
    <w:multiLevelType w:val="hybridMultilevel"/>
    <w:tmpl w:val="7E04C4F8"/>
    <w:lvl w:ilvl="0" w:tplc="99DC213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49B3"/>
    <w:rsid w:val="00024E88"/>
    <w:rsid w:val="00061D91"/>
    <w:rsid w:val="000F519B"/>
    <w:rsid w:val="001567EB"/>
    <w:rsid w:val="001975DA"/>
    <w:rsid w:val="002316E8"/>
    <w:rsid w:val="00231B35"/>
    <w:rsid w:val="00282CCD"/>
    <w:rsid w:val="0031612B"/>
    <w:rsid w:val="00364AAF"/>
    <w:rsid w:val="00396A74"/>
    <w:rsid w:val="003C2743"/>
    <w:rsid w:val="003E5FBE"/>
    <w:rsid w:val="00492659"/>
    <w:rsid w:val="0049631C"/>
    <w:rsid w:val="004C2BA5"/>
    <w:rsid w:val="0050572D"/>
    <w:rsid w:val="00530D9B"/>
    <w:rsid w:val="00560C6D"/>
    <w:rsid w:val="0059010E"/>
    <w:rsid w:val="00594C32"/>
    <w:rsid w:val="005D781C"/>
    <w:rsid w:val="006009A4"/>
    <w:rsid w:val="0064591C"/>
    <w:rsid w:val="00671AF6"/>
    <w:rsid w:val="006B3B3D"/>
    <w:rsid w:val="00802179"/>
    <w:rsid w:val="008C4ECC"/>
    <w:rsid w:val="008D17F6"/>
    <w:rsid w:val="0092273E"/>
    <w:rsid w:val="009349B3"/>
    <w:rsid w:val="009A186D"/>
    <w:rsid w:val="009D34C2"/>
    <w:rsid w:val="00A01F04"/>
    <w:rsid w:val="00AB6863"/>
    <w:rsid w:val="00B346B2"/>
    <w:rsid w:val="00B76276"/>
    <w:rsid w:val="00C11C5E"/>
    <w:rsid w:val="00C87A47"/>
    <w:rsid w:val="00D212A3"/>
    <w:rsid w:val="00D33C46"/>
    <w:rsid w:val="00D45858"/>
    <w:rsid w:val="00E1399B"/>
    <w:rsid w:val="00E15C85"/>
    <w:rsid w:val="00E25F2A"/>
    <w:rsid w:val="00E75C99"/>
    <w:rsid w:val="00EA5CC3"/>
    <w:rsid w:val="00ED29D0"/>
    <w:rsid w:val="00EE55BB"/>
    <w:rsid w:val="00F45E20"/>
    <w:rsid w:val="00F73CCC"/>
    <w:rsid w:val="00FD0AB9"/>
    <w:rsid w:val="00FF63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FB3AFA8-5816-498A-8233-C1679FAFF7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349B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D17F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4591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4591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349B3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8D17F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64591C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64591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64591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header"/>
    <w:basedOn w:val="a"/>
    <w:link w:val="a5"/>
    <w:uiPriority w:val="99"/>
    <w:unhideWhenUsed/>
    <w:rsid w:val="00231B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231B35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231B3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231B3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8.png"/><Relationship Id="rId26" Type="http://schemas.openxmlformats.org/officeDocument/2006/relationships/image" Target="media/image15.emf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package" Target="embeddings/Microsoft_Visio___3.vsdx"/><Relationship Id="rId25" Type="http://schemas.openxmlformats.org/officeDocument/2006/relationships/package" Target="embeddings/Microsoft_Visio___4.vsdx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29" Type="http://schemas.openxmlformats.org/officeDocument/2006/relationships/package" Target="embeddings/Microsoft_Visio___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4.emf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2.vsdx"/><Relationship Id="rId23" Type="http://schemas.openxmlformats.org/officeDocument/2006/relationships/image" Target="media/image13.png"/><Relationship Id="rId28" Type="http://schemas.openxmlformats.org/officeDocument/2006/relationships/image" Target="media/image16.emf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9.png"/><Relationship Id="rId31" Type="http://schemas.openxmlformats.org/officeDocument/2006/relationships/package" Target="embeddings/Microsoft_Visio___7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Relationship Id="rId22" Type="http://schemas.openxmlformats.org/officeDocument/2006/relationships/image" Target="media/image12.png"/><Relationship Id="rId27" Type="http://schemas.openxmlformats.org/officeDocument/2006/relationships/package" Target="embeddings/Microsoft_Visio___5.vsdx"/><Relationship Id="rId30" Type="http://schemas.openxmlformats.org/officeDocument/2006/relationships/image" Target="media/image17.emf"/><Relationship Id="rId8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6</TotalTime>
  <Pages>8</Pages>
  <Words>670</Words>
  <Characters>3825</Characters>
  <Application>Microsoft Office Word</Application>
  <DocSecurity>0</DocSecurity>
  <Lines>31</Lines>
  <Paragraphs>8</Paragraphs>
  <ScaleCrop>false</ScaleCrop>
  <Company/>
  <LinksUpToDate>false</LinksUpToDate>
  <CharactersWithSpaces>44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鹏</dc:creator>
  <cp:keywords/>
  <dc:description/>
  <cp:lastModifiedBy>刘鹏</cp:lastModifiedBy>
  <cp:revision>18</cp:revision>
  <dcterms:created xsi:type="dcterms:W3CDTF">2017-10-10T08:08:00Z</dcterms:created>
  <dcterms:modified xsi:type="dcterms:W3CDTF">2017-10-13T07:56:00Z</dcterms:modified>
</cp:coreProperties>
</file>